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7A28CB" w:rsidRDefault="00453912">
      <w:r w:rsidRPr="00814936">
        <w:rPr>
          <w:sz w:val="24"/>
        </w:rPr>
        <w:object w:dxaOrig="11320" w:dyaOrig="8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59.25pt" o:ole="">
            <v:imagedata r:id="rId4" o:title=""/>
          </v:shape>
          <o:OLEObject Type="Embed" ProgID="Visio.Drawing.11" ShapeID="_x0000_i1025" DrawAspect="Content" ObjectID="_1600571423" r:id="rId5"/>
        </w:object>
      </w:r>
      <w:bookmarkEnd w:id="0"/>
    </w:p>
    <w:sectPr w:rsidR="007A28CB" w:rsidSect="008F4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53912"/>
    <w:rsid w:val="00453912"/>
    <w:rsid w:val="005A11FC"/>
    <w:rsid w:val="007A28CB"/>
    <w:rsid w:val="008F485B"/>
    <w:rsid w:val="00F561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48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дежда</dc:creator>
  <cp:keywords/>
  <dc:description/>
  <cp:lastModifiedBy>Надежда</cp:lastModifiedBy>
  <cp:revision>2</cp:revision>
  <dcterms:created xsi:type="dcterms:W3CDTF">2018-10-09T03:23:00Z</dcterms:created>
  <dcterms:modified xsi:type="dcterms:W3CDTF">2018-10-09T03:24:00Z</dcterms:modified>
</cp:coreProperties>
</file>